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694C" w:rsidRDefault="0055424D">
      <w:r>
        <w:rPr>
          <w:noProof/>
          <w:lang w:eastAsia="es-ES"/>
        </w:rPr>
        <w:pict>
          <v:group id="_x0000_s1033" style="position:absolute;margin-left:-5.6pt;margin-top:-1.8pt;width:677.25pt;height:80.25pt;z-index:251669504" coordorigin="1305,1665" coordsize="13545,1605">
            <v:rect id="_x0000_s1027" style="position:absolute;left:1305;top:1665;width:13545;height:870" stroked="f"/>
            <v:rect id="_x0000_s1028" style="position:absolute;left:7860;top:2580;width:4710;height:690" stroked="f"/>
            <v:rect id="_x0000_s1029" style="position:absolute;left:3075;top:2415;width:1020;height:435" stroked="f"/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30" type="#_x0000_t32" style="position:absolute;left:1425;top:2550;width:13005;height:0" o:connectortype="straight"/>
            <v:rect id="_x0000_s1031" style="position:absolute;left:5175;top:2021;width:5850;height:469">
              <v:textbox style="mso-next-textbox:#_x0000_s1031">
                <w:txbxContent>
                  <w:p w:rsidR="00A02E79" w:rsidRDefault="00A02E79" w:rsidP="0055424D">
                    <w:pPr>
                      <w:jc w:val="center"/>
                    </w:pPr>
                    <w:r>
                      <w:t>ORGANIGRAMA DE LA UNIVERSIDAD TECNICA DE ORURO</w:t>
                    </w:r>
                  </w:p>
                </w:txbxContent>
              </v:textbox>
            </v:rect>
          </v:group>
        </w:pict>
      </w:r>
      <w:bookmarkStart w:id="0" w:name="_GoBack"/>
      <w:r w:rsidR="00122679">
        <w:object w:dxaOrig="22179" w:dyaOrig="13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9.5pt;height:396pt" o:ole="" o:bordertopcolor="this" o:borderleftcolor="this" o:borderbottomcolor="this" o:borderrightcolor="this">
            <v:imagedata r:id="rId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96134559" r:id="rId5"/>
        </w:object>
      </w:r>
      <w:bookmarkEnd w:id="0"/>
    </w:p>
    <w:sectPr w:rsidR="005C694C" w:rsidSect="00C3286A">
      <w:pgSz w:w="15840" w:h="12240" w:orient="landscape" w:code="1"/>
      <w:pgMar w:top="1701" w:right="1417" w:bottom="1701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5E6B7C"/>
    <w:rsid w:val="00122679"/>
    <w:rsid w:val="001E778E"/>
    <w:rsid w:val="00227D3A"/>
    <w:rsid w:val="0039249D"/>
    <w:rsid w:val="0055424D"/>
    <w:rsid w:val="005C694C"/>
    <w:rsid w:val="005E6B7C"/>
    <w:rsid w:val="007C34D2"/>
    <w:rsid w:val="0083587B"/>
    <w:rsid w:val="00A02E79"/>
    <w:rsid w:val="00AC60DE"/>
    <w:rsid w:val="00C3286A"/>
    <w:rsid w:val="00C35283"/>
    <w:rsid w:val="00F40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  <o:rules v:ext="edit">
        <o:r id="V:Rule1" type="connector" idref="#_x0000_s1030"/>
      </o:rules>
    </o:shapelayout>
  </w:shapeDefaults>
  <w:decimalSymbol w:val=","/>
  <w:listSeparator w:val=";"/>
  <w15:docId w15:val="{B43AE97A-422B-4F65-B1E5-2B11E43B33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7D3A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unhideWhenUsed/>
    <w:rsid w:val="005C694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3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-</dc:creator>
  <cp:keywords/>
  <dc:description/>
  <cp:lastModifiedBy>UsuarioDTIC</cp:lastModifiedBy>
  <cp:revision>6</cp:revision>
  <dcterms:created xsi:type="dcterms:W3CDTF">2013-08-27T19:38:00Z</dcterms:created>
  <dcterms:modified xsi:type="dcterms:W3CDTF">2015-06-18T16:09:00Z</dcterms:modified>
</cp:coreProperties>
</file>